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spacing w:before="0" w:after="0" w:line="240" w:lineRule="auto"/>
        <w:ind w:left="180" w:leftChars="0"/>
        <w:jc w:val="center"/>
        <w:rPr>
          <w:rFonts w:hint="eastAsia" w:ascii="楷体" w:hAnsi="楷体" w:eastAsia="楷体" w:cs="楷体"/>
          <w:b w:val="0"/>
          <w:sz w:val="52"/>
          <w:szCs w:val="52"/>
        </w:rPr>
      </w:pPr>
      <w:bookmarkStart w:id="0" w:name="_Toc257014717"/>
      <w:r>
        <w:rPr>
          <w:rFonts w:hint="eastAsia" w:ascii="楷体" w:hAnsi="楷体" w:eastAsia="楷体" w:cs="楷体"/>
          <w:b w:val="0"/>
          <w:sz w:val="52"/>
          <w:szCs w:val="52"/>
        </w:rPr>
        <w:t>并行I/O接口实验</w:t>
      </w:r>
      <w:bookmarkEnd w:id="0"/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一、实验目的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熟悉掌握单片机并行I/O接口输入和输出的应用方法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二、实验设备及器件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个人计算机1台，装载了Keil C51集成开发环境软件。DP-51PRO.NET单片机仿真器、编程器、实验仪三合一综合开发平台1台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三、实验内容</w:t>
      </w:r>
    </w:p>
    <w:p>
      <w:pPr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（1）P1口做输出口，接八只发光二极管，编写程序，使发光二极管延时（0.5-1秒）循环点亮。</w:t>
      </w:r>
    </w:p>
    <w:p>
      <w:pPr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2）P1.0, P1.1作输入口接两个按键，P1.2, P1.3作输出口，接两个发光二极管，编写程序不断读取开关状态并将将其状态，在发光二极管上显示出来。（编程应注意P1.0, P1.1作为输入口时应先置1, 才能正确读入开关状态）。</w:t>
      </w:r>
    </w:p>
    <w:p>
      <w:pPr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3）利用P1.7做输入，检测开关KEY1的状态。利用P1.1作输出，控制LED1发光二极管。利用P1.0作输出，控制继电器，再由继电器的常开触点控制直流电机的转动和停止。要求当KEY1按下时，直流电机转动，LED1发光二极管点亮。当KEY1断开时，直流电机停止，LED1发光二极管熄灭。</w:t>
      </w:r>
    </w:p>
    <w:p>
      <w:pPr>
        <w:rPr>
          <w:rFonts w:hint="eastAsia" w:ascii="楷体" w:hAnsi="楷体" w:eastAsia="楷体" w:cs="楷体"/>
        </w:rPr>
      </w:pP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t>原理图：</w:t>
      </w: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drawing>
          <wp:inline distT="0" distB="0" distL="114300" distR="114300">
            <wp:extent cx="5207000" cy="3082925"/>
            <wp:effectExtent l="0" t="0" r="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4"/>
                    <a:srcRect r="17676" b="19667"/>
                    <a:stretch>
                      <a:fillRect/>
                    </a:stretch>
                  </pic:blipFill>
                  <pic:spPr>
                    <a:xfrm>
                      <a:off x="0" y="0"/>
                      <a:ext cx="5207000" cy="3082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t>程序框图：</w:t>
      </w: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object>
          <v:shape id="_x0000_i1025" o:spt="75" type="#_x0000_t75" style="height:209.9pt;width:26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object>
          <v:shape id="_x0000_i1026" o:spt="75" type="#_x0000_t75" style="height:206.5pt;width:102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object>
          <v:shape id="_x0000_i1027" o:spt="75" type="#_x0000_t75" style="height:285.9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8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4"/>
          <w:lang w:val="en-US" w:eastAsia="zh-CN"/>
        </w:rPr>
        <w:t>原程序：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;二极管循环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60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0FE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0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A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L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A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CALL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DELAY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START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DELAY: MOV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248    ;扫描延时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D3:    MOV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248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D4: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  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5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  DJNZ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5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$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D4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D3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      RET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;两个按键控制两个灯：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60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TART:  JN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0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_2_ON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2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AAA: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JN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1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_3_ON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3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START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_2_ON: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2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AAA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  <w:t>；一定要跳到AAA，才能做到两开关互不影响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_3_ON: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P1.3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 xml:space="preserve"> START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;</w:t>
      </w: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按键控制电机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60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JN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.7,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ON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;按键按下则工作否则停止工作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.0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.1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TART</w:t>
      </w:r>
      <w:bookmarkStart w:id="1" w:name="_GoBack"/>
      <w:bookmarkEnd w:id="1"/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ON: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.0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P1.2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LJMP</w:t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START</w:t>
      </w:r>
    </w:p>
    <w:p>
      <w:pPr>
        <w:rPr>
          <w:rFonts w:hint="eastAsia" w:ascii="楷体" w:hAnsi="楷体" w:eastAsia="楷体" w:cs="楷体"/>
          <w:sz w:val="21"/>
          <w:szCs w:val="20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0"/>
          <w:lang w:val="en-US" w:eastAsia="zh-CN"/>
        </w:rPr>
        <w:t>END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E40F23"/>
    <w:multiLevelType w:val="multilevel"/>
    <w:tmpl w:val="62E40F23"/>
    <w:lvl w:ilvl="0" w:tentative="0">
      <w:start w:val="1"/>
      <w:numFmt w:val="upperRoman"/>
      <w:pStyle w:val="2"/>
      <w:lvlText w:val="第 %1 条"/>
      <w:lvlJc w:val="left"/>
      <w:pPr>
        <w:tabs>
          <w:tab w:val="left" w:pos="1800"/>
        </w:tabs>
        <w:ind w:left="0" w:firstLine="0"/>
      </w:pPr>
    </w:lvl>
    <w:lvl w:ilvl="1" w:tentative="0">
      <w:start w:val="1"/>
      <w:numFmt w:val="decimalZero"/>
      <w:isLgl/>
      <w:lvlText w:val="节 %1.%2"/>
      <w:lvlJc w:val="left"/>
      <w:pPr>
        <w:tabs>
          <w:tab w:val="left" w:pos="1440"/>
        </w:tabs>
        <w:ind w:left="0" w:firstLine="0"/>
      </w:pPr>
    </w:lvl>
    <w:lvl w:ilvl="2" w:tentative="0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 w:tentative="0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0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 w:tentative="0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 w:tentative="0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 w:tentative="0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 w:tentative="0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D5D28FC"/>
    <w:rsid w:val="01CD227A"/>
    <w:rsid w:val="067C1139"/>
    <w:rsid w:val="11C12B2B"/>
    <w:rsid w:val="22A33314"/>
    <w:rsid w:val="3D5D28FC"/>
    <w:rsid w:val="5A6E5582"/>
    <w:rsid w:val="659822CC"/>
    <w:rsid w:val="65EC4228"/>
    <w:rsid w:val="6ED53BA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3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0T14:41:00Z</dcterms:created>
  <dc:creator>猎户</dc:creator>
  <cp:lastModifiedBy>猎户</cp:lastModifiedBy>
  <dcterms:modified xsi:type="dcterms:W3CDTF">2019-04-14T11:02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